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399B" w:rsidRDefault="00554E3A" w:rsidP="00554E3A">
      <w:pPr>
        <w:pBdr>
          <w:top w:val="single" w:sz="4" w:space="1" w:color="auto"/>
          <w:bottom w:val="single" w:sz="4" w:space="1" w:color="auto"/>
        </w:pBdr>
        <w:jc w:val="center"/>
        <w:rPr>
          <w:sz w:val="44"/>
          <w:szCs w:val="44"/>
        </w:rPr>
      </w:pPr>
      <w:r w:rsidRPr="00554E3A">
        <w:rPr>
          <w:sz w:val="44"/>
          <w:szCs w:val="44"/>
        </w:rPr>
        <w:t>Toiminnallinen määrittely</w:t>
      </w:r>
    </w:p>
    <w:p w:rsidR="00554E3A" w:rsidRDefault="00554E3A" w:rsidP="00554E3A">
      <w:pPr>
        <w:jc w:val="center"/>
        <w:rPr>
          <w:sz w:val="44"/>
          <w:szCs w:val="44"/>
        </w:rPr>
      </w:pPr>
      <w:r>
        <w:rPr>
          <w:sz w:val="44"/>
          <w:szCs w:val="44"/>
        </w:rPr>
        <w:t>LAN tapahtuman ilmoittautumisen järjestelmä</w:t>
      </w: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jc w:val="center"/>
        <w:rPr>
          <w:sz w:val="44"/>
          <w:szCs w:val="44"/>
        </w:rPr>
      </w:pPr>
    </w:p>
    <w:p w:rsidR="00554E3A" w:rsidRDefault="00554E3A" w:rsidP="00554E3A">
      <w:pPr>
        <w:rPr>
          <w:sz w:val="24"/>
          <w:szCs w:val="24"/>
        </w:rPr>
      </w:pPr>
      <w:r w:rsidRPr="00554E3A">
        <w:rPr>
          <w:sz w:val="24"/>
          <w:szCs w:val="24"/>
        </w:rPr>
        <w:t>15.2.2018</w:t>
      </w:r>
    </w:p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br/>
      </w: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lastRenderedPageBreak/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sio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äivämäärä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uutosperuste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</w:tr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2.2018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uotu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ulostettu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akelu</w:t>
            </w:r>
          </w:p>
        </w:tc>
      </w:tr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743861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707AA" w:rsidRDefault="00A707AA">
          <w:pPr>
            <w:pStyle w:val="TOCHeading"/>
          </w:pPr>
          <w:r>
            <w:t>Sisällysluettelo</w:t>
          </w:r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141757" w:history="1">
            <w:r w:rsidRPr="00E779D8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johda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58" w:history="1">
            <w:r w:rsidR="00A707AA" w:rsidRPr="00E779D8">
              <w:rPr>
                <w:rStyle w:val="Hyperlink"/>
                <w:noProof/>
              </w:rPr>
              <w:t>1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aust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5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59" w:history="1">
            <w:r w:rsidR="00A707AA" w:rsidRPr="00E779D8">
              <w:rPr>
                <w:rStyle w:val="Hyperlink"/>
                <w:noProof/>
              </w:rPr>
              <w:t>1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Dokumentin tarkoitus ja kattavu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5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0" w:history="1">
            <w:r w:rsidR="00A707AA" w:rsidRPr="00E779D8">
              <w:rPr>
                <w:rStyle w:val="Hyperlink"/>
                <w:noProof/>
              </w:rPr>
              <w:t>1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uotteen yleiskuv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1" w:history="1">
            <w:r w:rsidR="00A707AA" w:rsidRPr="00E779D8">
              <w:rPr>
                <w:rStyle w:val="Hyperlink"/>
                <w:noProof/>
              </w:rPr>
              <w:t>1.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oteutusympäristö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4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62" w:history="1">
            <w:r w:rsidR="00A707AA" w:rsidRPr="00E779D8">
              <w:rPr>
                <w:rStyle w:val="Hyperlink"/>
                <w:noProof/>
              </w:rPr>
              <w:t>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Käsittee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2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3" w:history="1">
            <w:r w:rsidR="00A707AA" w:rsidRPr="00E779D8">
              <w:rPr>
                <w:rStyle w:val="Hyperlink"/>
                <w:noProof/>
              </w:rPr>
              <w:t>2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Käyttäj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3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4" w:history="1">
            <w:r w:rsidR="00A707AA" w:rsidRPr="00E779D8">
              <w:rPr>
                <w:rStyle w:val="Hyperlink"/>
                <w:noProof/>
              </w:rPr>
              <w:t>2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urn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4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5" w:history="1">
            <w:r w:rsidR="00A707AA" w:rsidRPr="00E779D8">
              <w:rPr>
                <w:rStyle w:val="Hyperlink"/>
                <w:noProof/>
              </w:rPr>
              <w:t>2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Sarj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5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6" w:history="1">
            <w:r w:rsidR="00A707AA" w:rsidRPr="00E779D8">
              <w:rPr>
                <w:rStyle w:val="Hyperlink"/>
                <w:noProof/>
              </w:rPr>
              <w:t>2.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Ilmoittautuminen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6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5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67" w:history="1">
            <w:r w:rsidR="00A707AA" w:rsidRPr="00E779D8">
              <w:rPr>
                <w:rStyle w:val="Hyperlink"/>
                <w:noProof/>
              </w:rPr>
              <w:t>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iedot ja tietokanna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7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8" w:history="1">
            <w:r w:rsidR="00A707AA" w:rsidRPr="00E779D8">
              <w:rPr>
                <w:rStyle w:val="Hyperlink"/>
                <w:noProof/>
              </w:rPr>
              <w:t>3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ER-kaavio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9" w:history="1">
            <w:r w:rsidR="00A707AA" w:rsidRPr="00E779D8">
              <w:rPr>
                <w:rStyle w:val="Hyperlink"/>
                <w:noProof/>
              </w:rPr>
              <w:t>3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ietokantakaavio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6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70" w:history="1">
            <w:r w:rsidR="00A707AA" w:rsidRPr="00E779D8">
              <w:rPr>
                <w:rStyle w:val="Hyperlink"/>
                <w:noProof/>
              </w:rPr>
              <w:t>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Näyttökarta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1" w:history="1">
            <w:r w:rsidR="00A707AA" w:rsidRPr="00E779D8">
              <w:rPr>
                <w:rStyle w:val="Hyperlink"/>
                <w:noProof/>
              </w:rPr>
              <w:t>4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Yhdyshenkilö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2" w:history="1">
            <w:r w:rsidR="00A707AA" w:rsidRPr="00E779D8">
              <w:rPr>
                <w:rStyle w:val="Hyperlink"/>
                <w:noProof/>
              </w:rPr>
              <w:t>4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urnausjärjestäjä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2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3" w:history="1">
            <w:r w:rsidR="00A707AA" w:rsidRPr="00E779D8">
              <w:rPr>
                <w:rStyle w:val="Hyperlink"/>
                <w:noProof/>
              </w:rPr>
              <w:t>4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Pääkäyttäjä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3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74" w:history="1">
            <w:r w:rsidR="00A707AA" w:rsidRPr="00E779D8">
              <w:rPr>
                <w:rStyle w:val="Hyperlink"/>
                <w:noProof/>
              </w:rPr>
              <w:t>5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oiminnot ja käyttötapaukse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4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7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5" w:history="1">
            <w:r w:rsidR="00A707AA" w:rsidRPr="00E779D8">
              <w:rPr>
                <w:rStyle w:val="Hyperlink"/>
                <w:noProof/>
              </w:rPr>
              <w:t>5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isää ilmoittautumisen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5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6" w:history="1">
            <w:r w:rsidR="00A707AA" w:rsidRPr="00E779D8">
              <w:rPr>
                <w:rStyle w:val="Hyperlink"/>
                <w:noProof/>
              </w:rPr>
              <w:t>5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ukee ilmoittautumi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6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7" w:history="1">
            <w:r w:rsidR="00A707AA" w:rsidRPr="00E779D8">
              <w:rPr>
                <w:rStyle w:val="Hyperlink"/>
                <w:noProof/>
              </w:rPr>
              <w:t>5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Kirjautuu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7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8" w:history="1">
            <w:r w:rsidR="00A707AA" w:rsidRPr="00E779D8">
              <w:rPr>
                <w:rStyle w:val="Hyperlink"/>
                <w:noProof/>
              </w:rPr>
              <w:t>5.4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Selaa ilmoittautumisia, yhteystiedot sarjoittain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9" w:history="1">
            <w:r w:rsidR="00A707AA" w:rsidRPr="00E779D8">
              <w:rPr>
                <w:rStyle w:val="Hyperlink"/>
                <w:noProof/>
              </w:rPr>
              <w:t>5.5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Selaa ilmoittautumisia viitenumerojärjestyksessä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7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0" w:history="1">
            <w:r w:rsidR="00A707AA" w:rsidRPr="00E779D8">
              <w:rPr>
                <w:rStyle w:val="Hyperlink"/>
                <w:noProof/>
              </w:rPr>
              <w:t>5.6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Muokkaa ilmoittautumi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1" w:history="1">
            <w:r w:rsidR="00A707AA" w:rsidRPr="00E779D8">
              <w:rPr>
                <w:rStyle w:val="Hyperlink"/>
                <w:noProof/>
              </w:rPr>
              <w:t>5.7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Poista ilmoittautumi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2" w:history="1">
            <w:r w:rsidR="00A707AA" w:rsidRPr="00E779D8">
              <w:rPr>
                <w:rStyle w:val="Hyperlink"/>
                <w:noProof/>
              </w:rPr>
              <w:t>5.8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isää turn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2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3" w:history="1">
            <w:r w:rsidR="00A707AA" w:rsidRPr="00E779D8">
              <w:rPr>
                <w:rStyle w:val="Hyperlink"/>
                <w:noProof/>
              </w:rPr>
              <w:t>5.9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Muokkaa turnaust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3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4" w:history="1">
            <w:r w:rsidR="00A707AA" w:rsidRPr="00E779D8">
              <w:rPr>
                <w:rStyle w:val="Hyperlink"/>
                <w:noProof/>
              </w:rPr>
              <w:t>5.10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Poista turnaus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4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85" w:history="1">
            <w:r w:rsidR="00A707AA" w:rsidRPr="00E779D8">
              <w:rPr>
                <w:rStyle w:val="Hyperlink"/>
                <w:noProof/>
              </w:rPr>
              <w:t>6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Ulkoiset 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5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6" w:history="1">
            <w:r w:rsidR="00A707AA" w:rsidRPr="00E779D8">
              <w:rPr>
                <w:rStyle w:val="Hyperlink"/>
                <w:noProof/>
              </w:rPr>
              <w:t>6.1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Laitteisto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6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7" w:history="1">
            <w:r w:rsidR="00A707AA" w:rsidRPr="00E779D8">
              <w:rPr>
                <w:rStyle w:val="Hyperlink"/>
                <w:noProof/>
              </w:rPr>
              <w:t>6.2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Ohjelmisto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7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8" w:history="1">
            <w:r w:rsidR="00A707AA" w:rsidRPr="00E779D8">
              <w:rPr>
                <w:rStyle w:val="Hyperlink"/>
                <w:noProof/>
              </w:rPr>
              <w:t>6.3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Tietoliikenneliittymä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8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89" w:history="1">
            <w:r w:rsidR="00A707AA" w:rsidRPr="00E779D8">
              <w:rPr>
                <w:rStyle w:val="Hyperlink"/>
                <w:noProof/>
              </w:rPr>
              <w:t>7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Hylätyt ratkaisuvaihtoehdo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89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90" w:history="1">
            <w:r w:rsidR="00A707AA" w:rsidRPr="00E779D8">
              <w:rPr>
                <w:rStyle w:val="Hyperlink"/>
                <w:noProof/>
              </w:rPr>
              <w:t>8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Jatkokehitysajatuksia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90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8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A707AA" w:rsidRDefault="00B311E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91" w:history="1">
            <w:r w:rsidR="00A707AA" w:rsidRPr="00E779D8">
              <w:rPr>
                <w:rStyle w:val="Hyperlink"/>
                <w:noProof/>
              </w:rPr>
              <w:t>9</w:t>
            </w:r>
            <w:r w:rsidR="00A707AA">
              <w:rPr>
                <w:noProof/>
              </w:rPr>
              <w:tab/>
            </w:r>
            <w:r w:rsidR="00A707AA" w:rsidRPr="00E779D8">
              <w:rPr>
                <w:rStyle w:val="Hyperlink"/>
                <w:noProof/>
              </w:rPr>
              <w:t>Vielä avoimet asiat</w:t>
            </w:r>
            <w:r w:rsidR="00A707AA">
              <w:rPr>
                <w:noProof/>
                <w:webHidden/>
              </w:rPr>
              <w:tab/>
            </w:r>
            <w:r w:rsidR="00A707AA">
              <w:rPr>
                <w:noProof/>
                <w:webHidden/>
              </w:rPr>
              <w:fldChar w:fldCharType="begin"/>
            </w:r>
            <w:r w:rsidR="00A707AA">
              <w:rPr>
                <w:noProof/>
                <w:webHidden/>
              </w:rPr>
              <w:instrText xml:space="preserve"> PAGEREF _Toc507141791 \h </w:instrText>
            </w:r>
            <w:r w:rsidR="00A707AA">
              <w:rPr>
                <w:noProof/>
                <w:webHidden/>
              </w:rPr>
            </w:r>
            <w:r w:rsidR="00A707AA">
              <w:rPr>
                <w:noProof/>
                <w:webHidden/>
              </w:rPr>
              <w:fldChar w:fldCharType="separate"/>
            </w:r>
            <w:r w:rsidR="00A707AA">
              <w:rPr>
                <w:noProof/>
                <w:webHidden/>
              </w:rPr>
              <w:t>9</w:t>
            </w:r>
            <w:r w:rsidR="00A707AA">
              <w:rPr>
                <w:noProof/>
                <w:webHidden/>
              </w:rPr>
              <w:fldChar w:fldCharType="end"/>
            </w:r>
          </w:hyperlink>
        </w:p>
        <w:p w:rsidR="00554E3A" w:rsidRPr="00A707AA" w:rsidRDefault="00A707AA" w:rsidP="00554E3A"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:rsidR="00554E3A" w:rsidRDefault="00554E3A" w:rsidP="00F11111">
      <w:pPr>
        <w:pStyle w:val="Heading1"/>
        <w:numPr>
          <w:ilvl w:val="0"/>
          <w:numId w:val="7"/>
        </w:numPr>
      </w:pPr>
      <w:bookmarkStart w:id="0" w:name="_Toc507141757"/>
      <w:r w:rsidRPr="00554E3A">
        <w:t>johdanto</w:t>
      </w:r>
      <w:bookmarkEnd w:id="0"/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1" w:name="_Toc507141758"/>
      <w:r w:rsidRPr="00554E3A">
        <w:t>tausta</w:t>
      </w:r>
      <w:bookmarkEnd w:id="1"/>
    </w:p>
    <w:p w:rsidR="00554E3A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 xml:space="preserve">Leena Järvenkylä-niemi on pyytänyt tekemään lan </w:t>
      </w:r>
      <w:r>
        <w:rPr>
          <w:sz w:val="24"/>
          <w:szCs w:val="24"/>
        </w:rPr>
        <w:t>ilmoittautumis</w:t>
      </w:r>
      <w:r w:rsidRPr="00CB1D17">
        <w:rPr>
          <w:sz w:val="24"/>
          <w:szCs w:val="24"/>
        </w:rPr>
        <w:t>järjestelmän</w:t>
      </w:r>
    </w:p>
    <w:p w:rsidR="00CB1D17" w:rsidRPr="00F11111" w:rsidRDefault="00CB1D17" w:rsidP="00CB1D17">
      <w:pPr>
        <w:ind w:left="720"/>
        <w:rPr>
          <w:sz w:val="24"/>
          <w:szCs w:val="24"/>
        </w:rPr>
      </w:pPr>
    </w:p>
    <w:p w:rsidR="00554E3A" w:rsidRPr="00554E3A" w:rsidRDefault="00554E3A" w:rsidP="00F11111">
      <w:pPr>
        <w:pStyle w:val="Heading2"/>
        <w:numPr>
          <w:ilvl w:val="1"/>
          <w:numId w:val="7"/>
        </w:numPr>
      </w:pPr>
      <w:bookmarkStart w:id="2" w:name="_Toc507141759"/>
      <w:r w:rsidRPr="00554E3A">
        <w:t>Dokumentin tarkoitus ja kattavuus</w:t>
      </w:r>
      <w:bookmarkEnd w:id="2"/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ämä dokumentti on laadittu kuvaamaan ilmoittautumisjärjestelmän toimintoja. Se</w:t>
      </w:r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on tarkoitettu asiakkaalle järjestelmän toiminnoista päättämiseen ja oman yrityksen</w:t>
      </w:r>
    </w:p>
    <w:p w:rsidR="00554E3A" w:rsidRPr="00F11111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oteuttajille toteutuksen avuksi</w:t>
      </w:r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3" w:name="_Toc507141760"/>
      <w:r w:rsidRPr="00554E3A">
        <w:t>Tuotteen yleiskuvaus</w:t>
      </w:r>
      <w:bookmarkEnd w:id="3"/>
    </w:p>
    <w:p w:rsid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antaa asiakkaa ilmoittauta laneihin sähköpostin avulla ja vara itsellensä paikan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turnaukseen ilmoittautaa joukkueen yhdyshenkilö ja lisää kaikkien tiimikavereidensa tiedot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P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järjestäjä asetaa turnauksen sarjat ja voi muokata ja poistaa turnaukseen ilmoittautuneita joukkueita</w:t>
      </w:r>
    </w:p>
    <w:p w:rsidR="00F11111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4" w:name="_Toc507141761"/>
      <w:r>
        <w:t>Toteutusympäristö</w:t>
      </w:r>
      <w:bookmarkEnd w:id="4"/>
    </w:p>
    <w:p w:rsidR="00DE30C2" w:rsidRPr="00F11111" w:rsidRDefault="008E18B8" w:rsidP="00A707AA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8E18B8" w:rsidRDefault="00554E3A" w:rsidP="008E18B8">
      <w:pPr>
        <w:pStyle w:val="Heading1"/>
        <w:numPr>
          <w:ilvl w:val="0"/>
          <w:numId w:val="7"/>
        </w:numPr>
      </w:pPr>
      <w:bookmarkStart w:id="5" w:name="_Toc507141762"/>
      <w:r w:rsidRPr="00554E3A">
        <w:t>Käsitteet</w:t>
      </w:r>
      <w:bookmarkEnd w:id="5"/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6" w:name="_Toc507141763"/>
      <w:r>
        <w:t>Käyttäjät</w:t>
      </w:r>
      <w:bookmarkEnd w:id="6"/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Lan osallistuja-asiakas</w:t>
      </w:r>
      <w:r>
        <w:rPr>
          <w:sz w:val="24"/>
          <w:szCs w:val="24"/>
        </w:rPr>
        <w:br/>
        <w:t>ilmoittautuu Laneihin  ja varaa paikan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F11111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pääkäyttäjä</w:t>
      </w:r>
      <w:r>
        <w:rPr>
          <w:sz w:val="24"/>
          <w:szCs w:val="24"/>
        </w:rPr>
        <w:br/>
        <w:t>muokkaa nettisivun ja ilmoittautumisten tietoja</w:t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7" w:name="_Toc507141764"/>
      <w:r>
        <w:t>Turnaus</w:t>
      </w:r>
      <w:bookmarkEnd w:id="7"/>
    </w:p>
    <w:p w:rsidR="00F11111" w:rsidRDefault="008E18B8" w:rsidP="00F11111">
      <w:pPr>
        <w:ind w:left="720"/>
        <w:rPr>
          <w:sz w:val="24"/>
          <w:szCs w:val="24"/>
        </w:rPr>
      </w:pPr>
      <w:r w:rsidRPr="008E18B8">
        <w:rPr>
          <w:sz w:val="24"/>
          <w:szCs w:val="24"/>
        </w:rPr>
        <w:t>Tilaisuus, johon joukkue ilmoittautuu. Se sisältää seuraavia alikäsitteitä: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DE30C2" w:rsidRDefault="008E18B8" w:rsidP="00F11111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urnaukse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urnauksen nimi</w:t>
      </w:r>
    </w:p>
    <w:p w:rsidR="008E18B8" w:rsidRPr="00DE30C2" w:rsidRDefault="008E18B8" w:rsidP="00DE30C2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iimi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iimin nimi</w:t>
      </w:r>
      <w:r w:rsidR="00DE30C2">
        <w:rPr>
          <w:sz w:val="24"/>
          <w:szCs w:val="24"/>
        </w:rPr>
        <w:br/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8" w:name="_Toc507141766"/>
      <w:r>
        <w:lastRenderedPageBreak/>
        <w:t>Ilmoittautuminen</w:t>
      </w:r>
      <w:bookmarkEnd w:id="8"/>
    </w:p>
    <w:p w:rsidR="00F11111" w:rsidRP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Toimenpide millä osallistutaan Laneihin tai turnauksiin lähettämällä tietonsa Lanejen järjestäjälle</w:t>
      </w:r>
      <w:r w:rsidRPr="00201459">
        <w:t xml:space="preserve"> </w:t>
      </w:r>
      <w:r w:rsidRPr="00201459">
        <w:rPr>
          <w:sz w:val="24"/>
          <w:szCs w:val="24"/>
        </w:rPr>
        <w:t>Se sisältää seuraavat alikäsitteet:</w:t>
      </w:r>
      <w:r w:rsidRPr="00201459">
        <w:rPr>
          <w:sz w:val="24"/>
          <w:szCs w:val="24"/>
        </w:rPr>
        <w:cr/>
      </w:r>
      <w:r w:rsidRPr="00201459">
        <w:rPr>
          <w:b/>
          <w:sz w:val="24"/>
          <w:szCs w:val="24"/>
        </w:rPr>
        <w:t>Sähköposti</w:t>
      </w:r>
      <w:r>
        <w:rPr>
          <w:b/>
          <w:sz w:val="24"/>
          <w:szCs w:val="24"/>
        </w:rPr>
        <w:br/>
      </w:r>
      <w:r>
        <w:rPr>
          <w:sz w:val="24"/>
          <w:szCs w:val="24"/>
        </w:rPr>
        <w:t>Oma sähköpoistiosoite</w:t>
      </w:r>
    </w:p>
    <w:p w:rsidR="00201459" w:rsidRDefault="00201459" w:rsidP="00F11111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puhelinnumero</w:t>
      </w:r>
      <w:r>
        <w:rPr>
          <w:sz w:val="24"/>
          <w:szCs w:val="24"/>
        </w:rPr>
        <w:br/>
        <w:t>oma puhelinnumero</w:t>
      </w:r>
    </w:p>
    <w:p w:rsidR="00201459" w:rsidRDefault="00201459" w:rsidP="00201459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Nimi</w:t>
      </w:r>
      <w:r>
        <w:rPr>
          <w:sz w:val="24"/>
          <w:szCs w:val="24"/>
        </w:rPr>
        <w:br/>
        <w:t>oma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Jos ilmoittautuu turnaukseen: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Tiimin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tiimin virallinen nimi millä se esitetään</w:t>
      </w:r>
    </w:p>
    <w:p w:rsidR="00201459" w:rsidRPr="00201459" w:rsidRDefault="00201459" w:rsidP="00F11111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Lyhenne</w:t>
      </w:r>
    </w:p>
    <w:p w:rsid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lyhenne tiimin nimestä</w:t>
      </w:r>
    </w:p>
    <w:p w:rsidR="00201459" w:rsidRDefault="00201459" w:rsidP="00F11111">
      <w:pPr>
        <w:ind w:left="720"/>
        <w:rPr>
          <w:sz w:val="24"/>
          <w:szCs w:val="24"/>
        </w:rPr>
      </w:pP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dyshenkilö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Henkilö, joka ilmoittaa joukkueen, vastaanottaa sähköpostin ja johon voidaan ottaa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yhteyttä esimerkiksi muutostilanteissa.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teystiedot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Joukkueen yhdyshenkilön yhteystiedot, pakolliset: puhelin ja sähköposti, lisänä voi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olla osoitetietoja.</w:t>
      </w:r>
    </w:p>
    <w:p w:rsidR="00DE30C2" w:rsidRPr="00F11111" w:rsidRDefault="00DE30C2" w:rsidP="00DE30C2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9" w:name="_Toc507141767"/>
      <w:r>
        <w:lastRenderedPageBreak/>
        <w:t>Tiedot ja tietokannat</w:t>
      </w:r>
      <w:bookmarkEnd w:id="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0" w:name="_Toc507141768"/>
      <w:r>
        <w:t>ER-kaavio</w:t>
      </w:r>
      <w:bookmarkEnd w:id="10"/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12106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91pt" o:ole="">
            <v:imagedata r:id="rId6" o:title=""/>
          </v:shape>
          <o:OLEObject Type="Embed" ProgID="Visio.Drawing.15" ShapeID="_x0000_i1025" DrawAspect="Content" ObjectID="_1582100536" r:id="rId7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1" w:name="_Toc507141769"/>
      <w:r>
        <w:lastRenderedPageBreak/>
        <w:t>Tietokantakaavio</w:t>
      </w:r>
      <w:bookmarkEnd w:id="11"/>
    </w:p>
    <w:p w:rsidR="00F11111" w:rsidRPr="00F11111" w:rsidRDefault="00FC5C75" w:rsidP="00F11111">
      <w:pPr>
        <w:ind w:left="720"/>
        <w:rPr>
          <w:sz w:val="24"/>
          <w:szCs w:val="24"/>
        </w:rPr>
      </w:pPr>
      <w:r>
        <w:object w:dxaOrig="8671" w:dyaOrig="8071">
          <v:shape id="_x0000_i1026" type="#_x0000_t75" style="width:433.5pt;height:403.5pt" o:ole="">
            <v:imagedata r:id="rId8" o:title=""/>
          </v:shape>
          <o:OLEObject Type="Embed" ProgID="Visio.Drawing.15" ShapeID="_x0000_i1026" DrawAspect="Content" ObjectID="_1582100537" r:id="rId9"/>
        </w:object>
      </w:r>
    </w:p>
    <w:p w:rsidR="00F11111" w:rsidRPr="0038761A" w:rsidRDefault="00F11111" w:rsidP="0038761A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2" w:name="_Toc507141770"/>
      <w:r>
        <w:lastRenderedPageBreak/>
        <w:t>Näyttökartat</w:t>
      </w:r>
      <w:bookmarkEnd w:id="12"/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3" w:name="_Toc507141771"/>
      <w:r>
        <w:t>Yhdyshenkilö</w:t>
      </w:r>
      <w:bookmarkEnd w:id="13"/>
    </w:p>
    <w:p w:rsidR="00F11111" w:rsidRPr="00F11111" w:rsidRDefault="00FC5C75" w:rsidP="00F11111">
      <w:pPr>
        <w:ind w:left="720"/>
        <w:rPr>
          <w:sz w:val="24"/>
          <w:szCs w:val="24"/>
        </w:rPr>
      </w:pPr>
      <w:r>
        <w:object w:dxaOrig="5445" w:dyaOrig="6136">
          <v:shape id="_x0000_i1027" type="#_x0000_t75" style="width:272.25pt;height:306.75pt" o:ole="">
            <v:imagedata r:id="rId10" o:title=""/>
          </v:shape>
          <o:OLEObject Type="Embed" ProgID="Visio.Drawing.15" ShapeID="_x0000_i1027" DrawAspect="Content" ObjectID="_1582100538" r:id="rId11"/>
        </w:object>
      </w:r>
    </w:p>
    <w:p w:rsidR="00F11111" w:rsidRPr="00F11111" w:rsidRDefault="0038761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Lan osallistuja</w:t>
      </w:r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3076" w:dyaOrig="6121">
          <v:shape id="_x0000_i1028" type="#_x0000_t75" style="width:153.75pt;height:306pt" o:ole="">
            <v:imagedata r:id="rId12" o:title=""/>
          </v:shape>
          <o:OLEObject Type="Embed" ProgID="Visio.Drawing.15" ShapeID="_x0000_i1028" DrawAspect="Content" ObjectID="_1582100539" r:id="rId13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4" w:name="_Toc507141773"/>
      <w:r>
        <w:lastRenderedPageBreak/>
        <w:t>Pääkäyttäjä</w:t>
      </w:r>
      <w:bookmarkEnd w:id="14"/>
    </w:p>
    <w:p w:rsidR="00AE2B48" w:rsidRDefault="00646388" w:rsidP="00F11111">
      <w:pPr>
        <w:ind w:left="720"/>
      </w:pPr>
      <w:r>
        <w:object w:dxaOrig="12631" w:dyaOrig="11340">
          <v:shape id="_x0000_i1029" type="#_x0000_t75" style="width:481.5pt;height:432.75pt" o:ole="">
            <v:imagedata r:id="rId14" o:title=""/>
          </v:shape>
          <o:OLEObject Type="Embed" ProgID="Visio.Drawing.15" ShapeID="_x0000_i1029" DrawAspect="Content" ObjectID="_1582100540" r:id="rId15"/>
        </w:object>
      </w:r>
    </w:p>
    <w:p w:rsidR="00AE2B48" w:rsidRDefault="00AE2B48">
      <w:r>
        <w:br w:type="page"/>
      </w:r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8B399B" w:rsidRDefault="00F11111" w:rsidP="008B399B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5" w:name="_Toc507141774"/>
      <w:r>
        <w:t>Toiminnot ja käyttötapaukset</w:t>
      </w:r>
      <w:bookmarkEnd w:id="15"/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6" w:name="_Toc507141775"/>
      <w:r>
        <w:t xml:space="preserve">Laneille </w:t>
      </w:r>
      <w:r w:rsidR="008B399B">
        <w:t>ilmoittautumin</w:t>
      </w:r>
      <w:r w:rsidR="00F11111">
        <w:t>en</w:t>
      </w:r>
      <w:bookmarkEnd w:id="16"/>
    </w:p>
    <w:p w:rsidR="00F11111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tunniste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Ilmoittautumine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uvaus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käyttäjä lisää ilmoittautumisen tietojärjestelmää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alkuehto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-</w:t>
      </w:r>
    </w:p>
    <w:p w:rsidR="008B399B" w:rsidRDefault="008B399B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normaali tapahtumien kulku</w:t>
      </w:r>
    </w:p>
    <w:p w:rsidR="008B399B" w:rsidRDefault="008B399B" w:rsidP="00AE2B48">
      <w:pPr>
        <w:ind w:left="4253"/>
        <w:rPr>
          <w:sz w:val="24"/>
          <w:szCs w:val="24"/>
        </w:rPr>
      </w:pPr>
      <w:r>
        <w:rPr>
          <w:sz w:val="24"/>
          <w:szCs w:val="24"/>
        </w:rPr>
        <w:t>asiakas kirjoittaa oman nimensä puhelinnumeronsa sähköpostinsa ja valitsee paikan laneilta</w:t>
      </w:r>
      <w:r>
        <w:rPr>
          <w:sz w:val="24"/>
          <w:szCs w:val="24"/>
        </w:rPr>
        <w:br/>
        <w:t>painamalla ilmoittaudu painiketta hän lähettää tietonsa järjestelmään ja saa sähköpostin tai viestin jolla pääsee laneille</w:t>
      </w:r>
      <w:r w:rsidR="00AE2B48">
        <w:rPr>
          <w:sz w:val="24"/>
          <w:szCs w:val="24"/>
        </w:rPr>
        <w:t xml:space="preserve"> sitten hän palaa kotisivu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 w:rsidRPr="00AE2B48">
        <w:rPr>
          <w:sz w:val="24"/>
          <w:szCs w:val="24"/>
        </w:rPr>
        <w:t>Vaihtoehtoinen tapahtumien kulku</w:t>
      </w:r>
    </w:p>
    <w:p w:rsidR="00AE2B48" w:rsidRDefault="00AE2B48" w:rsidP="00AE2B48">
      <w:pPr>
        <w:ind w:left="4253"/>
        <w:rPr>
          <w:sz w:val="24"/>
          <w:szCs w:val="24"/>
        </w:rPr>
      </w:pPr>
      <w:r w:rsidRPr="00AE2B48">
        <w:rPr>
          <w:sz w:val="24"/>
          <w:szCs w:val="24"/>
        </w:rPr>
        <w:t>Jos jokin tieto puuttuu, ilmoittautuminen ei onnistu. Järjestelmä tul</w:t>
      </w:r>
      <w:r>
        <w:rPr>
          <w:sz w:val="24"/>
          <w:szCs w:val="24"/>
        </w:rPr>
        <w:t>ostaa lomakkeen uudestaan ja il</w:t>
      </w:r>
      <w:r w:rsidRPr="00AE2B48">
        <w:rPr>
          <w:sz w:val="24"/>
          <w:szCs w:val="24"/>
        </w:rPr>
        <w:t>moittaa puuttuvat tai virheellisesti täytetyt tiedot.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loppuehto</w:t>
      </w:r>
      <w:r>
        <w:rPr>
          <w:sz w:val="24"/>
          <w:szCs w:val="24"/>
        </w:rPr>
        <w:tab/>
        <w:t>käyttäjä onnistuneesti ilmoittautuu lanei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-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äyttäjät</w:t>
      </w:r>
      <w:r>
        <w:rPr>
          <w:sz w:val="24"/>
          <w:szCs w:val="24"/>
        </w:rPr>
        <w:tab/>
        <w:t>laneihin osallistujat</w:t>
      </w:r>
    </w:p>
    <w:p w:rsidR="00AE2B48" w:rsidRDefault="00AE2B48" w:rsidP="00AE2B48">
      <w:pPr>
        <w:ind w:left="720"/>
        <w:rPr>
          <w:sz w:val="24"/>
          <w:szCs w:val="24"/>
        </w:rPr>
      </w:pPr>
      <w:r>
        <w:rPr>
          <w:sz w:val="24"/>
          <w:szCs w:val="24"/>
        </w:rPr>
        <w:t>näyttömalli</w:t>
      </w:r>
      <w:r>
        <w:rPr>
          <w:sz w:val="24"/>
          <w:szCs w:val="24"/>
        </w:rPr>
        <w:tab/>
      </w:r>
    </w:p>
    <w:p w:rsidR="00AE2B48" w:rsidRDefault="00AE2B48" w:rsidP="00AE2B48">
      <w:pPr>
        <w:ind w:left="2608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1015C1FF">
            <wp:extent cx="4966119" cy="2790825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387" cy="28522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E2B48" w:rsidRDefault="00AE2B4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E2B48" w:rsidRPr="00F11111" w:rsidRDefault="00AE2B48" w:rsidP="00AE2B48">
      <w:pPr>
        <w:ind w:left="2608"/>
        <w:rPr>
          <w:sz w:val="24"/>
          <w:szCs w:val="24"/>
        </w:rPr>
      </w:pPr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turnaukseen 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tunniste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Turnaukseen </w:t>
      </w:r>
      <w:r w:rsidRPr="00101181">
        <w:rPr>
          <w:sz w:val="24"/>
          <w:szCs w:val="24"/>
        </w:rPr>
        <w:t>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uvaus</w:t>
      </w:r>
      <w:r w:rsidRPr="00101181">
        <w:rPr>
          <w:sz w:val="24"/>
          <w:szCs w:val="24"/>
        </w:rPr>
        <w:tab/>
        <w:t>käyttäjä lisää ilmoittautumisen tietojärjestelmää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alkuehto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 on ilmoittautunut laneihin</w:t>
      </w:r>
    </w:p>
    <w:p w:rsid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ab/>
        <w:t>asiakas kirjoittaa oman ja tiimikaverien paikat laneilla ja sitten kirjoittaa joukkueensa nimen turnauksen johon osallistuu</w:t>
      </w:r>
      <w:r>
        <w:rPr>
          <w:sz w:val="24"/>
          <w:szCs w:val="24"/>
        </w:rPr>
        <w:br/>
      </w:r>
      <w:r w:rsidRPr="00101181">
        <w:rPr>
          <w:sz w:val="24"/>
          <w:szCs w:val="24"/>
        </w:rPr>
        <w:t>painamalla</w:t>
      </w:r>
      <w:r>
        <w:rPr>
          <w:sz w:val="24"/>
          <w:szCs w:val="24"/>
        </w:rPr>
        <w:t xml:space="preserve"> ilmoittaudu nappia hän lähettää tiedot tietokantaa ja palauttaa etusivulle</w:t>
      </w:r>
      <w:r>
        <w:rPr>
          <w:sz w:val="24"/>
          <w:szCs w:val="24"/>
        </w:rPr>
        <w:br/>
        <w:t>myöhemmin saa sähköpostia jossa kerrotaan tarkempaa tietoa turnauksesta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Vaihtoehtoinen tapahtumien kulku</w:t>
      </w:r>
    </w:p>
    <w:p w:rsidR="005371A7" w:rsidRPr="005371A7" w:rsidRDefault="00101181" w:rsidP="005371A7">
      <w:pPr>
        <w:pStyle w:val="ListParagraph"/>
        <w:ind w:left="4111"/>
        <w:rPr>
          <w:sz w:val="24"/>
          <w:szCs w:val="24"/>
        </w:rPr>
      </w:pPr>
      <w:r w:rsidRPr="00101181">
        <w:rPr>
          <w:sz w:val="24"/>
          <w:szCs w:val="24"/>
        </w:rPr>
        <w:t>Jos jokin tieto puuttuu, ilmoittautuminen ei onnistu. Järjestelmä tulostaa lomakkeen uudestaan ja ilmoittaa puuttuvat tai virheellisesti täytetyt tiedot.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loppuehto</w:t>
      </w:r>
      <w:r w:rsidRPr="00101181">
        <w:rPr>
          <w:sz w:val="24"/>
          <w:szCs w:val="24"/>
        </w:rPr>
        <w:tab/>
        <w:t xml:space="preserve">käyttäjä onnistuneesti ilmoittautuu </w:t>
      </w:r>
      <w:r>
        <w:rPr>
          <w:sz w:val="24"/>
          <w:szCs w:val="24"/>
        </w:rPr>
        <w:t>turnaukseen</w:t>
      </w:r>
    </w:p>
    <w:p w:rsidR="00101181" w:rsidRPr="00101181" w:rsidRDefault="00A311FF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on ilmoittautunut laneihi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äyttäjät</w:t>
      </w:r>
      <w:r w:rsidRPr="00101181">
        <w:rPr>
          <w:sz w:val="24"/>
          <w:szCs w:val="24"/>
        </w:rPr>
        <w:tab/>
      </w:r>
      <w:r w:rsidR="00A311FF">
        <w:rPr>
          <w:sz w:val="24"/>
          <w:szCs w:val="24"/>
        </w:rPr>
        <w:t>yhdyshenkilöt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  <w:r w:rsidRPr="00101181">
        <w:rPr>
          <w:sz w:val="24"/>
          <w:szCs w:val="24"/>
        </w:rPr>
        <w:tab/>
      </w:r>
    </w:p>
    <w:p w:rsidR="00F11111" w:rsidRDefault="005371A7" w:rsidP="005371A7">
      <w:pPr>
        <w:ind w:left="2608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noProof/>
          <w:sz w:val="24"/>
          <w:szCs w:val="24"/>
          <w:lang w:val="en-US"/>
        </w:rPr>
        <w:drawing>
          <wp:inline distT="0" distB="0" distL="0" distR="0" wp14:anchorId="7B2551A1">
            <wp:extent cx="4906030" cy="275705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784" cy="2760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371A7" w:rsidRPr="00F11111" w:rsidRDefault="005371A7" w:rsidP="005371A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17" w:name="_Toc507141777"/>
      <w:r>
        <w:lastRenderedPageBreak/>
        <w:t>Kirjautuu</w:t>
      </w:r>
      <w:bookmarkEnd w:id="17"/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tunniste</w:t>
      </w:r>
      <w:r w:rsidRPr="00DA3054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 w:rsidR="00FB7DD5">
        <w:rPr>
          <w:sz w:val="24"/>
          <w:szCs w:val="24"/>
        </w:rPr>
        <w:tab/>
        <w:t>kirjautuminen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kuvaus</w:t>
      </w:r>
      <w:r w:rsidRPr="00DA3054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>
        <w:rPr>
          <w:sz w:val="24"/>
          <w:szCs w:val="24"/>
        </w:rPr>
        <w:t>Pääsee admin sivulle</w:t>
      </w:r>
    </w:p>
    <w:p w:rsid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alkuehto</w:t>
      </w:r>
      <w:r w:rsidRPr="00DA3054">
        <w:rPr>
          <w:sz w:val="24"/>
          <w:szCs w:val="24"/>
        </w:rPr>
        <w:tab/>
        <w:t xml:space="preserve"> </w:t>
      </w:r>
    </w:p>
    <w:p w:rsidR="00DA3054" w:rsidRDefault="00DA3054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DA3054" w:rsidRDefault="00DA3054" w:rsidP="00DA3054">
      <w:pPr>
        <w:ind w:left="3912"/>
        <w:rPr>
          <w:sz w:val="24"/>
          <w:szCs w:val="24"/>
        </w:rPr>
      </w:pPr>
      <w:r>
        <w:rPr>
          <w:sz w:val="24"/>
          <w:szCs w:val="24"/>
        </w:rPr>
        <w:t>admin kirjoittaa käyttäjätunnuksen ja salasanan sitten painaa kirjaudu nappia ja pääsee admin sivulle mistä voi selata ja muokata ilmoittautumisia.</w:t>
      </w:r>
    </w:p>
    <w:p w:rsid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DA3054" w:rsidRPr="00DA3054" w:rsidRDefault="00DA3054" w:rsidP="00DA3054">
      <w:pPr>
        <w:ind w:left="3915"/>
        <w:rPr>
          <w:sz w:val="24"/>
          <w:szCs w:val="24"/>
        </w:rPr>
      </w:pPr>
      <w:r>
        <w:rPr>
          <w:sz w:val="24"/>
          <w:szCs w:val="24"/>
        </w:rPr>
        <w:t>jos kirjoittaa salasanan tai köyttäjätunnuksen väärin niin tulee ilmoitus että käyttäjätunnus tai salasana väärin.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>admin pääsee admin sivulle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DA3054" w:rsidRPr="00DA3054" w:rsidRDefault="00DA3054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DA3054" w:rsidRPr="00101181" w:rsidRDefault="00DA3054" w:rsidP="00DA3054">
      <w:pPr>
        <w:pStyle w:val="ListParagraph"/>
        <w:ind w:left="1080"/>
        <w:rPr>
          <w:sz w:val="24"/>
          <w:szCs w:val="24"/>
        </w:rPr>
      </w:pPr>
    </w:p>
    <w:p w:rsidR="00F11111" w:rsidRDefault="00DA3054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52D64B9B">
            <wp:extent cx="5201675" cy="292319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89" cy="29268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A3054" w:rsidRDefault="00DA3054" w:rsidP="00F11111">
      <w:pPr>
        <w:ind w:left="720"/>
        <w:rPr>
          <w:sz w:val="24"/>
          <w:szCs w:val="24"/>
        </w:rPr>
      </w:pPr>
    </w:p>
    <w:p w:rsidR="00DA3054" w:rsidRPr="00F11111" w:rsidRDefault="00DA3054" w:rsidP="00DA3054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B7DD5" w:rsidRDefault="00F11111" w:rsidP="00FB7DD5">
      <w:pPr>
        <w:pStyle w:val="Heading2"/>
        <w:numPr>
          <w:ilvl w:val="1"/>
          <w:numId w:val="7"/>
        </w:numPr>
      </w:pPr>
      <w:bookmarkStart w:id="18" w:name="_Toc507141778"/>
      <w:r>
        <w:lastRenderedPageBreak/>
        <w:t>Selaa ilmoittautumisia</w:t>
      </w:r>
      <w:bookmarkEnd w:id="18"/>
    </w:p>
    <w:p w:rsidR="00FB7DD5" w:rsidRPr="00FB7DD5" w:rsidRDefault="00FB7DD5" w:rsidP="00FB7DD5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ilmoittautumiset sivu</w:t>
      </w:r>
    </w:p>
    <w:p w:rsidR="00FB7DD5" w:rsidRPr="00FB7DD5" w:rsidRDefault="00FB7DD5" w:rsidP="00FB7DD5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>admin näkee ilmoittautuneiden tiedot ja vo</w:t>
      </w:r>
      <w:r w:rsidR="00BD6299">
        <w:rPr>
          <w:sz w:val="24"/>
          <w:szCs w:val="24"/>
        </w:rPr>
        <w:t>i poistaa ne ta</w:t>
      </w:r>
      <w:r>
        <w:rPr>
          <w:sz w:val="24"/>
          <w:szCs w:val="24"/>
        </w:rPr>
        <w:t>i</w:t>
      </w:r>
      <w:r w:rsidR="00BD6299">
        <w:rPr>
          <w:sz w:val="24"/>
          <w:szCs w:val="24"/>
        </w:rPr>
        <w:br/>
        <w:t>mennä niiden</w:t>
      </w:r>
      <w:r>
        <w:rPr>
          <w:sz w:val="24"/>
          <w:szCs w:val="24"/>
        </w:rPr>
        <w:t>muokkaus sivulle.</w:t>
      </w:r>
    </w:p>
    <w:p w:rsidR="00FB7DD5" w:rsidRPr="00FB7DD5" w:rsidRDefault="00FB7DD5" w:rsidP="00FB7DD5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n kirjautunut admin sivulle</w:t>
      </w:r>
      <w:r w:rsidRPr="00FB7DD5">
        <w:rPr>
          <w:sz w:val="24"/>
          <w:szCs w:val="24"/>
        </w:rPr>
        <w:t xml:space="preserve"> </w:t>
      </w:r>
    </w:p>
    <w:p w:rsidR="00FB7DD5" w:rsidRPr="00FB7DD5" w:rsidRDefault="00FB7DD5" w:rsidP="00FB7DD5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FB7DD5" w:rsidRPr="00FB7DD5" w:rsidRDefault="00FB7DD5" w:rsidP="00FB7DD5">
      <w:pPr>
        <w:ind w:left="3912"/>
      </w:pPr>
      <w:r>
        <w:t>voi selata ilmoittautuneiden tietoja ja voi</w:t>
      </w:r>
      <w:r w:rsidR="00BD6299">
        <w:t xml:space="preserve"> poistaa ne tai mennä niiden </w:t>
      </w:r>
      <w:r>
        <w:t>muokkaus sivulle.</w:t>
      </w:r>
    </w:p>
    <w:p w:rsidR="00FB7DD5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  <w:r>
        <w:rPr>
          <w:sz w:val="24"/>
          <w:szCs w:val="24"/>
        </w:rPr>
        <w:br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ivu ei toimi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>admin näkee ilmoittautuneiden tietoja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DA3054" w:rsidRPr="00FB7DD5" w:rsidRDefault="00FB7DD5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F11111" w:rsidRDefault="00BD6299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17E7C340">
            <wp:extent cx="5572976" cy="3131860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643" cy="3135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FB7DD5" w:rsidP="009D152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D1527" w:rsidRDefault="00F11111" w:rsidP="009D1527">
      <w:pPr>
        <w:pStyle w:val="Heading2"/>
        <w:numPr>
          <w:ilvl w:val="1"/>
          <w:numId w:val="7"/>
        </w:numPr>
      </w:pPr>
      <w:bookmarkStart w:id="19" w:name="_Toc507141780"/>
      <w:r>
        <w:lastRenderedPageBreak/>
        <w:t>Muokkaa ilmoittautumisia</w:t>
      </w:r>
      <w:bookmarkEnd w:id="19"/>
    </w:p>
    <w:p w:rsidR="00BD6299" w:rsidRPr="00FB7DD5" w:rsidRDefault="00BD6299" w:rsidP="00BD6299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Muokka Ilmoittautumisen tietoja</w:t>
      </w:r>
    </w:p>
    <w:p w:rsidR="00BD6299" w:rsidRPr="00FB7DD5" w:rsidRDefault="00BD6299" w:rsidP="00BD6299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>admin voi muokata tietyn ilmoittautuneen tietoja jostain syystä</w:t>
      </w:r>
    </w:p>
    <w:p w:rsidR="00BD6299" w:rsidRPr="00FB7DD5" w:rsidRDefault="00BD6299" w:rsidP="00BD6299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n kirjautunut admin sivulle</w:t>
      </w:r>
      <w:r w:rsidRPr="00FB7DD5">
        <w:rPr>
          <w:sz w:val="24"/>
          <w:szCs w:val="24"/>
        </w:rPr>
        <w:t xml:space="preserve"> </w:t>
      </w:r>
    </w:p>
    <w:p w:rsidR="00BD6299" w:rsidRPr="00FB7DD5" w:rsidRDefault="00BD6299" w:rsidP="00BD6299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BD6299" w:rsidRPr="00FB7DD5" w:rsidRDefault="00BD6299" w:rsidP="00BD6299">
      <w:pPr>
        <w:ind w:left="3912"/>
      </w:pPr>
      <w:r>
        <w:t>admin muokkaa yhtä tai useampaa tietoja ja painaa tallenna muutokset nappia jonka jälkeen muutokset tallentuvat tietokantaan</w:t>
      </w:r>
    </w:p>
    <w:p w:rsidR="00BD6299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  <w:r>
        <w:rPr>
          <w:sz w:val="24"/>
          <w:szCs w:val="24"/>
        </w:rPr>
        <w:br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ivu ei toimi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>admin muokkaa tietoja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9D1527" w:rsidRPr="00BD6299" w:rsidRDefault="00BD6299" w:rsidP="009D1527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BD6299" w:rsidRDefault="009D1527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555860A4">
            <wp:extent cx="5115775" cy="2874926"/>
            <wp:effectExtent l="0" t="0" r="889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095" cy="2881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BD6299" w:rsidP="00BD629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20" w:name="_Toc507141782"/>
      <w:r>
        <w:lastRenderedPageBreak/>
        <w:t>Lisää turnaus</w:t>
      </w:r>
      <w:bookmarkEnd w:id="20"/>
    </w:p>
    <w:p w:rsidR="003A2F13" w:rsidRDefault="003A2F13" w:rsidP="003A2F13"/>
    <w:p w:rsidR="003A2F13" w:rsidRPr="00FB7DD5" w:rsidRDefault="003A2F13" w:rsidP="003A2F13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Lisää turnaus</w:t>
      </w:r>
    </w:p>
    <w:p w:rsidR="003A2F13" w:rsidRPr="00FB7DD5" w:rsidRDefault="003A2F13" w:rsidP="003A2F13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lisää turnauksen.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n kirjautunut admin sivulle</w:t>
      </w:r>
      <w:r w:rsidRPr="00FB7DD5">
        <w:rPr>
          <w:sz w:val="24"/>
          <w:szCs w:val="24"/>
        </w:rPr>
        <w:t xml:space="preserve"> 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r>
        <w:rPr>
          <w:sz w:val="24"/>
          <w:szCs w:val="24"/>
        </w:rPr>
        <w:t>admin lisää turnauksen kirjoittamalla tiedot laatikkoihin ja painamalla lisää turnaus</w:t>
      </w:r>
      <w:r w:rsidRPr="00DA3054">
        <w:rPr>
          <w:sz w:val="24"/>
          <w:szCs w:val="24"/>
        </w:rPr>
        <w:t xml:space="preserve"> </w:t>
      </w:r>
      <w:r>
        <w:rPr>
          <w:sz w:val="24"/>
          <w:szCs w:val="24"/>
        </w:rPr>
        <w:t>jonka lälkeen tiedot tulevat näkyviin turnaukset sivulla josta siihen voi ilmoittautua</w:t>
      </w:r>
    </w:p>
    <w:p w:rsidR="003A2F13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r>
        <w:rPr>
          <w:sz w:val="24"/>
          <w:szCs w:val="24"/>
        </w:rPr>
        <w:t>jokin laatikko jää tyhjäksi niin tulee ilmoitus täyttää kaikki laatiko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lisää turnauksen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3A2F13" w:rsidRPr="00BD6299" w:rsidRDefault="003A2F13" w:rsidP="003A2F13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3A2F13" w:rsidRPr="003A2F13" w:rsidRDefault="003A2F13" w:rsidP="003A2F13"/>
    <w:p w:rsidR="003A2F13" w:rsidRDefault="003A2F13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207CF705">
            <wp:extent cx="5182625" cy="2912494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483" cy="29180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3A2F13" w:rsidP="003A2F13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21" w:name="_Toc507141783"/>
      <w:r>
        <w:t>Muokkaa turnausta</w:t>
      </w:r>
      <w:bookmarkEnd w:id="21"/>
    </w:p>
    <w:p w:rsidR="003A2F13" w:rsidRDefault="003A2F13" w:rsidP="003A2F13"/>
    <w:p w:rsidR="003A2F13" w:rsidRPr="00FB7DD5" w:rsidRDefault="003A2F13" w:rsidP="003A2F13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muokkaa turnausta</w:t>
      </w:r>
    </w:p>
    <w:p w:rsidR="003A2F13" w:rsidRPr="00FB7DD5" w:rsidRDefault="003A2F13" w:rsidP="003A2F13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muokkaa tai poistaa turnauksen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n kirjautunut admin sivulle</w:t>
      </w:r>
      <w:r w:rsidRPr="00FB7DD5">
        <w:rPr>
          <w:sz w:val="24"/>
          <w:szCs w:val="24"/>
        </w:rPr>
        <w:t xml:space="preserve"> 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muokkaa</w:t>
      </w:r>
      <w:r>
        <w:rPr>
          <w:sz w:val="24"/>
          <w:szCs w:val="24"/>
        </w:rPr>
        <w:t xml:space="preserve"> turnauksen</w:t>
      </w:r>
      <w:r>
        <w:rPr>
          <w:sz w:val="24"/>
          <w:szCs w:val="24"/>
        </w:rPr>
        <w:t xml:space="preserve"> tietoja painamalla muokkaa tietoja ne tallentuvat</w:t>
      </w:r>
      <w:r w:rsidRPr="00DA305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jonka </w:t>
      </w:r>
      <w:r>
        <w:rPr>
          <w:sz w:val="24"/>
          <w:szCs w:val="24"/>
        </w:rPr>
        <w:t>jälkeen</w:t>
      </w:r>
      <w:r>
        <w:rPr>
          <w:sz w:val="24"/>
          <w:szCs w:val="24"/>
        </w:rPr>
        <w:t xml:space="preserve"> tiedot tulevat näkyviin turnaukset sivul</w:t>
      </w:r>
      <w:r>
        <w:rPr>
          <w:sz w:val="24"/>
          <w:szCs w:val="24"/>
        </w:rPr>
        <w:t>la, tai painaa poista turnaus nappia jonka jälkeen turnaus on poistettu ja sivulle tulee näkymään, että turnaus on peruttu</w:t>
      </w:r>
    </w:p>
    <w:p w:rsidR="003A2F13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r>
        <w:rPr>
          <w:sz w:val="24"/>
          <w:szCs w:val="24"/>
        </w:rPr>
        <w:t>jokin laatikko jää tyhjäksi niin tulee ilmoitus täyttää kaikki laatiko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 xml:space="preserve">admin </w:t>
      </w:r>
      <w:r>
        <w:rPr>
          <w:sz w:val="24"/>
          <w:szCs w:val="24"/>
        </w:rPr>
        <w:t>muokkaa tai poistaa turnauksen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>on admin tunnukse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admin</w:t>
      </w:r>
    </w:p>
    <w:p w:rsidR="003A2F13" w:rsidRPr="00BD6299" w:rsidRDefault="003A2F13" w:rsidP="003A2F13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3A2F13" w:rsidRPr="003A2F13" w:rsidRDefault="003A2F13" w:rsidP="003A2F13"/>
    <w:p w:rsidR="003A2F13" w:rsidRDefault="003A2F13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0A8541C6">
            <wp:extent cx="5153025" cy="289586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696" cy="29029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3A2F13" w:rsidP="003A2F13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3764D9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Selaa turnauksia Admin sivu</w:t>
      </w:r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2" w:name="_Toc507141785"/>
      <w:r>
        <w:lastRenderedPageBreak/>
        <w:t>Ulkoiset liittymät</w:t>
      </w:r>
      <w:bookmarkEnd w:id="22"/>
    </w:p>
    <w:p w:rsidR="00F11111" w:rsidRPr="00F11111" w:rsidRDefault="00F11111" w:rsidP="00F11111">
      <w:pPr>
        <w:ind w:left="720"/>
        <w:rPr>
          <w:sz w:val="24"/>
          <w:szCs w:val="24"/>
        </w:rPr>
      </w:pPr>
      <w:bookmarkStart w:id="23" w:name="_GoBack"/>
      <w:bookmarkEnd w:id="23"/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4" w:name="_Toc507141786"/>
      <w:r>
        <w:t>Laitteistoliittymät</w:t>
      </w:r>
      <w:bookmarkEnd w:id="24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5" w:name="_Toc507141787"/>
      <w:r>
        <w:t>Ohjelmistoliittymät</w:t>
      </w:r>
      <w:bookmarkEnd w:id="25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6" w:name="_Toc507141788"/>
      <w:r>
        <w:t>Tietoliikenneliittymät</w:t>
      </w:r>
      <w:bookmarkEnd w:id="26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7" w:name="_Toc507141789"/>
      <w:r>
        <w:t>Hylätyt ratkaisuvaihtoehdot</w:t>
      </w:r>
      <w:bookmarkEnd w:id="27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8" w:name="_Toc507141790"/>
      <w:r>
        <w:t>Jatkokehitysajatuksia</w:t>
      </w:r>
      <w:bookmarkEnd w:id="28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9" w:name="_Toc507141791"/>
      <w:r>
        <w:t>Vielä avoimet asiat</w:t>
      </w:r>
      <w:bookmarkEnd w:id="2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rPr>
          <w:sz w:val="24"/>
          <w:szCs w:val="24"/>
        </w:rPr>
      </w:pPr>
      <w:r>
        <w:lastRenderedPageBreak/>
        <w:t>Liite 1 Käyttötapauskaavio</w:t>
      </w:r>
    </w:p>
    <w:sectPr w:rsidR="00F11111" w:rsidRPr="00F11111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67AEE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21D46799"/>
    <w:multiLevelType w:val="hybridMultilevel"/>
    <w:tmpl w:val="2C24C51A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0F">
      <w:start w:val="1"/>
      <w:numFmt w:val="decimal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5950C5"/>
    <w:multiLevelType w:val="hybridMultilevel"/>
    <w:tmpl w:val="00589D98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>
      <w:start w:val="1"/>
      <w:numFmt w:val="lowerLetter"/>
      <w:lvlText w:val="%5."/>
      <w:lvlJc w:val="left"/>
      <w:pPr>
        <w:ind w:left="3600" w:hanging="360"/>
      </w:pPr>
    </w:lvl>
    <w:lvl w:ilvl="5" w:tplc="040B001B">
      <w:start w:val="1"/>
      <w:numFmt w:val="lowerRoman"/>
      <w:lvlText w:val="%6."/>
      <w:lvlJc w:val="right"/>
      <w:pPr>
        <w:ind w:left="4320" w:hanging="180"/>
      </w:pPr>
    </w:lvl>
    <w:lvl w:ilvl="6" w:tplc="040B000F">
      <w:start w:val="1"/>
      <w:numFmt w:val="decimal"/>
      <w:lvlText w:val="%7."/>
      <w:lvlJc w:val="left"/>
      <w:pPr>
        <w:ind w:left="5040" w:hanging="360"/>
      </w:pPr>
    </w:lvl>
    <w:lvl w:ilvl="7" w:tplc="040B0019">
      <w:start w:val="1"/>
      <w:numFmt w:val="lowerLetter"/>
      <w:lvlText w:val="%8."/>
      <w:lvlJc w:val="left"/>
      <w:pPr>
        <w:ind w:left="5760" w:hanging="360"/>
      </w:pPr>
    </w:lvl>
    <w:lvl w:ilvl="8" w:tplc="040B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804517"/>
    <w:multiLevelType w:val="hybridMultilevel"/>
    <w:tmpl w:val="7B865AE0"/>
    <w:lvl w:ilvl="0" w:tplc="BBAAED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CB4CA7"/>
    <w:multiLevelType w:val="hybridMultilevel"/>
    <w:tmpl w:val="B75E129E"/>
    <w:lvl w:ilvl="0" w:tplc="040B0019">
      <w:start w:val="1"/>
      <w:numFmt w:val="lowerLetter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77B7377"/>
    <w:multiLevelType w:val="hybridMultilevel"/>
    <w:tmpl w:val="310C00C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8534F5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AEB"/>
    <w:rsid w:val="00101181"/>
    <w:rsid w:val="00155AEB"/>
    <w:rsid w:val="00201459"/>
    <w:rsid w:val="003764D9"/>
    <w:rsid w:val="0038761A"/>
    <w:rsid w:val="003A2F13"/>
    <w:rsid w:val="005153DE"/>
    <w:rsid w:val="005371A7"/>
    <w:rsid w:val="00554E3A"/>
    <w:rsid w:val="00646388"/>
    <w:rsid w:val="00661E07"/>
    <w:rsid w:val="00674EB9"/>
    <w:rsid w:val="008A3905"/>
    <w:rsid w:val="008B399B"/>
    <w:rsid w:val="008E18B8"/>
    <w:rsid w:val="009D1527"/>
    <w:rsid w:val="00A311FF"/>
    <w:rsid w:val="00A707AA"/>
    <w:rsid w:val="00AE2B48"/>
    <w:rsid w:val="00BD6299"/>
    <w:rsid w:val="00CB1D17"/>
    <w:rsid w:val="00DA3054"/>
    <w:rsid w:val="00DE30C2"/>
    <w:rsid w:val="00F11111"/>
    <w:rsid w:val="00FB034C"/>
    <w:rsid w:val="00FB7DD5"/>
    <w:rsid w:val="00FC5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19303FA2"/>
  <w15:chartTrackingRefBased/>
  <w15:docId w15:val="{6A553048-F5F7-41DA-861A-39E688AF2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54E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54E3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707AA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707A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707A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707A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12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1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14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04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28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4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87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9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9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45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8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0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3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18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3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9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20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1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7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93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6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69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489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94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23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4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3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7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62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76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01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71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33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65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18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5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68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1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31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61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1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27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18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14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5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53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72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44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2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2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76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04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9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75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27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62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87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06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47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A5053E-0B7B-497A-A1DD-50D7F4CE40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</TotalTime>
  <Pages>18</Pages>
  <Words>1440</Words>
  <Characters>820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9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onen Nikke Antero</dc:creator>
  <cp:keywords/>
  <dc:description/>
  <cp:lastModifiedBy>Juvonen Nikke Antero</cp:lastModifiedBy>
  <cp:revision>11</cp:revision>
  <dcterms:created xsi:type="dcterms:W3CDTF">2018-02-15T11:22:00Z</dcterms:created>
  <dcterms:modified xsi:type="dcterms:W3CDTF">2018-03-09T09:36:00Z</dcterms:modified>
</cp:coreProperties>
</file>